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D179F3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BC05651" wp14:editId="5CBC3485">
                <wp:simplePos x="0" y="0"/>
                <wp:positionH relativeFrom="margin">
                  <wp:posOffset>-635</wp:posOffset>
                </wp:positionH>
                <wp:positionV relativeFrom="paragraph">
                  <wp:posOffset>4237355</wp:posOffset>
                </wp:positionV>
                <wp:extent cx="962025" cy="34734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47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955224" w:rsidRDefault="00914FA1" w:rsidP="006A1565">
                            <w:pP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>MÜDÜ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C05651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33.65pt;width:75.75pt;height:27.3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" stroked="f">
                <v:textbox>
                  <w:txbxContent>
                    <w:p w:rsidR="006A1565" w:rsidRPr="00955224" w:rsidRDefault="00914FA1" w:rsidP="006A1565">
                      <w:pPr>
                        <w:rPr>
                          <w:b/>
                          <w:bCs/>
                          <w:color w:val="FF0000"/>
                          <w:sz w:val="20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0"/>
                        </w:rPr>
                        <w:t>MÜDÜ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33C03A8" wp14:editId="406536BF">
                <wp:simplePos x="0" y="0"/>
                <wp:positionH relativeFrom="margin">
                  <wp:posOffset>-635</wp:posOffset>
                </wp:positionH>
                <wp:positionV relativeFrom="paragraph">
                  <wp:posOffset>3029585</wp:posOffset>
                </wp:positionV>
                <wp:extent cx="962025" cy="51816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8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79F3" w:rsidRPr="00020509" w:rsidRDefault="00D179F3" w:rsidP="00D179F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3C03A8" id="Text Box 96" o:spid="_x0000_s1027" type="#_x0000_t202" style="position:absolute;margin-left:-.05pt;margin-top:238.55pt;width:75.75pt;height:40.8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nWU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" stroked="f">
                <v:textbox>
                  <w:txbxContent>
                    <w:p w:rsidR="00D179F3" w:rsidRPr="00020509" w:rsidRDefault="00D179F3" w:rsidP="00D179F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5F21AC0" wp14:editId="33F8F7AA">
                <wp:simplePos x="0" y="0"/>
                <wp:positionH relativeFrom="margin">
                  <wp:posOffset>-635</wp:posOffset>
                </wp:positionH>
                <wp:positionV relativeFrom="paragraph">
                  <wp:posOffset>1064260</wp:posOffset>
                </wp:positionV>
                <wp:extent cx="962025" cy="56578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D179F3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F21AC0" id="Text Box 94" o:spid="_x0000_s1028" type="#_x0000_t202" style="position:absolute;margin-left:-.05pt;margin-top:83.8pt;width:75.75pt;height:44.5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" stroked="f">
                <v:textbox>
                  <w:txbxContent>
                    <w:p w:rsidR="006A1565" w:rsidRPr="00020509" w:rsidRDefault="00D179F3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14FA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3pt;margin-top:10.6pt;width:254.2pt;height:378.8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64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1420C45" wp14:editId="0DDDB944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79F3" w:rsidRPr="00020509" w:rsidRDefault="00D179F3" w:rsidP="00D179F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420C45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D179F3" w:rsidRPr="00020509" w:rsidRDefault="00D179F3" w:rsidP="00D179F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E192578" wp14:editId="75BF362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D179F3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192578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D179F3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38E1E0F" wp14:editId="3E240AD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38E1E0F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7C037A4" wp14:editId="7423532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7C037A4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A394746" wp14:editId="52700F1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79F3" w:rsidRPr="00020509" w:rsidRDefault="00D179F3" w:rsidP="00D179F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394746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D179F3" w:rsidRPr="00020509" w:rsidRDefault="00D179F3" w:rsidP="00D179F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FFFA3D9" wp14:editId="7D3D8209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FFA3D9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BB29B0A" wp14:editId="4DF2AD91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B29B0A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1F972D5" wp14:editId="09B7497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F972D5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7895BD3" wp14:editId="4B949D7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79F3" w:rsidRPr="00020509" w:rsidRDefault="00D179F3" w:rsidP="00D179F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895BD3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D179F3" w:rsidRPr="00020509" w:rsidRDefault="00D179F3" w:rsidP="00D179F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F68F88E" wp14:editId="191426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68F88E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A31BF41" wp14:editId="5182D9DC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31BF41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5AC27EF" wp14:editId="0884BBD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79F3" w:rsidRPr="00020509" w:rsidRDefault="00D179F3" w:rsidP="00D179F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AC27EF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D179F3" w:rsidRPr="00020509" w:rsidRDefault="00D179F3" w:rsidP="00D179F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2"/>
        <w:gridCol w:w="1194"/>
        <w:gridCol w:w="624"/>
        <w:gridCol w:w="633"/>
        <w:gridCol w:w="633"/>
        <w:gridCol w:w="633"/>
        <w:gridCol w:w="633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31B71">
            <w:pPr>
              <w:rPr>
                <w:sz w:val="20"/>
              </w:rPr>
            </w:pPr>
            <w:proofErr w:type="gramStart"/>
            <w:r w:rsidRPr="00955224">
              <w:rPr>
                <w:color w:val="FF0000"/>
                <w:sz w:val="20"/>
              </w:rPr>
              <w:t>SD.</w:t>
            </w:r>
            <w:r w:rsidR="00914FA1">
              <w:rPr>
                <w:color w:val="FF0000"/>
                <w:sz w:val="20"/>
              </w:rPr>
              <w:t>SMYO</w:t>
            </w:r>
            <w:proofErr w:type="gramEnd"/>
            <w:r w:rsidR="00B45059" w:rsidRPr="00955224">
              <w:rPr>
                <w:color w:val="FF0000"/>
                <w:sz w:val="20"/>
              </w:rPr>
              <w:t>.00</w:t>
            </w:r>
            <w:r w:rsidRPr="00955224">
              <w:rPr>
                <w:color w:val="FF0000"/>
                <w:sz w:val="20"/>
              </w:rPr>
              <w:t>3</w:t>
            </w:r>
            <w:r w:rsidR="00B45059" w:rsidRPr="00955224">
              <w:rPr>
                <w:color w:val="FF0000"/>
                <w:sz w:val="20"/>
              </w:rPr>
              <w:t>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31B71">
            <w:pPr>
              <w:rPr>
                <w:sz w:val="20"/>
              </w:rPr>
            </w:pPr>
            <w:r w:rsidRPr="00931B71">
              <w:rPr>
                <w:sz w:val="20"/>
              </w:rPr>
              <w:t>Ücretsiz İzinler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E7674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179F3">
        <w:trPr>
          <w:trHeight w:val="407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D179F3">
            <w:pPr>
              <w:rPr>
                <w:sz w:val="20"/>
              </w:rPr>
            </w:pPr>
            <w:r>
              <w:rPr>
                <w:sz w:val="20"/>
              </w:rPr>
              <w:t>Personelin ücretsiz İzin Taleplerini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D179F3" w:rsidP="00D179F3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Kanunun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104 üncü</w:t>
            </w:r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</w:t>
            </w:r>
            <w:r w:rsidR="00D179F3">
              <w:rPr>
                <w:sz w:val="20"/>
              </w:rPr>
              <w:t xml:space="preserve"> Personelin ücretsiz İzin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179F3" w:rsidP="001333B0">
            <w:pPr>
              <w:rPr>
                <w:sz w:val="20"/>
              </w:rPr>
            </w:pPr>
            <w:r>
              <w:rPr>
                <w:sz w:val="20"/>
              </w:rPr>
              <w:t>Personelin Ücretsiz İzin Talebi Başvuruları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914FA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914FA1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4FA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4FA1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4FA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4FA1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4FA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4FA1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4FA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D179F3">
              <w:rPr>
                <w:sz w:val="20"/>
              </w:rPr>
              <w:t>Personelin ücretsiz İzin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D179F3" w:rsidP="00C34976">
            <w:pPr>
              <w:jc w:val="center"/>
              <w:rPr>
                <w:sz w:val="20"/>
              </w:rPr>
            </w:pPr>
            <w:r w:rsidRPr="00D179F3">
              <w:rPr>
                <w:sz w:val="16"/>
              </w:rPr>
              <w:t>Personelin Ücretsiz İzin Talebi Başvuruları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14FA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14FA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14FA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914FA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D179F3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D179F3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179F3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179F3">
            <w:pPr>
              <w:rPr>
                <w:sz w:val="20"/>
              </w:rPr>
            </w:pPr>
            <w:r>
              <w:rPr>
                <w:sz w:val="20"/>
              </w:rPr>
              <w:t>Dilekçe, Raporlar(Hastalık ve Doğum), Askerlik Belg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D179F3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D179F3" w:rsidP="00D179F3">
            <w:pPr>
              <w:rPr>
                <w:sz w:val="20"/>
              </w:rPr>
            </w:pPr>
            <w:r>
              <w:rPr>
                <w:sz w:val="20"/>
              </w:rPr>
              <w:t>Strateji Daire Başkanlığı,</w:t>
            </w:r>
            <w:r w:rsidR="00835C0D">
              <w:rPr>
                <w:sz w:val="20"/>
              </w:rPr>
              <w:t xml:space="preserve"> </w:t>
            </w:r>
            <w:r>
              <w:rPr>
                <w:sz w:val="20"/>
              </w:rPr>
              <w:t>Personel Daire Başkanlığı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76A3" w:rsidRDefault="000176A3">
      <w:r>
        <w:separator/>
      </w:r>
    </w:p>
  </w:endnote>
  <w:endnote w:type="continuationSeparator" w:id="0">
    <w:p w:rsidR="000176A3" w:rsidRDefault="000176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76A3" w:rsidRDefault="000176A3">
      <w:r>
        <w:separator/>
      </w:r>
    </w:p>
  </w:footnote>
  <w:footnote w:type="continuationSeparator" w:id="0">
    <w:p w:rsidR="000176A3" w:rsidRDefault="000176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987CCF">
          <w:pPr>
            <w:pStyle w:val="stBilgi"/>
            <w:jc w:val="center"/>
            <w:rPr>
              <w:b/>
              <w:bCs/>
            </w:rPr>
          </w:pPr>
          <w:r w:rsidRPr="00987CCF">
            <w:rPr>
              <w:b/>
              <w:bCs/>
              <w:sz w:val="28"/>
            </w:rPr>
            <w:t>Ücretsiz İzinler</w:t>
          </w:r>
          <w:r>
            <w:rPr>
              <w:b/>
              <w:bCs/>
              <w:sz w:val="28"/>
            </w:rPr>
            <w:t xml:space="preserve">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955224" w:rsidRDefault="00931B71">
          <w:pPr>
            <w:pStyle w:val="stBilgi"/>
            <w:rPr>
              <w:color w:val="FF0000"/>
              <w:sz w:val="16"/>
            </w:rPr>
          </w:pPr>
          <w:proofErr w:type="gramStart"/>
          <w:r w:rsidRPr="00955224">
            <w:rPr>
              <w:color w:val="FF0000"/>
              <w:sz w:val="16"/>
            </w:rPr>
            <w:t>SD.</w:t>
          </w:r>
          <w:r w:rsidR="00914FA1">
            <w:rPr>
              <w:color w:val="FF0000"/>
              <w:sz w:val="16"/>
            </w:rPr>
            <w:t>SMYO</w:t>
          </w:r>
          <w:proofErr w:type="gramEnd"/>
          <w:r w:rsidR="002D4A29" w:rsidRPr="00955224">
            <w:rPr>
              <w:color w:val="FF0000"/>
              <w:sz w:val="16"/>
            </w:rPr>
            <w:t>.00</w:t>
          </w:r>
          <w:r w:rsidRPr="00955224">
            <w:rPr>
              <w:color w:val="FF0000"/>
              <w:sz w:val="16"/>
            </w:rPr>
            <w:t>3</w:t>
          </w:r>
          <w:r w:rsidR="002D4A29" w:rsidRPr="00955224">
            <w:rPr>
              <w:color w:val="FF0000"/>
              <w:sz w:val="16"/>
            </w:rPr>
            <w:t>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955224" w:rsidRDefault="00914FA1" w:rsidP="00931B71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955224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955224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955224" w:rsidRDefault="002D4A29">
          <w:pPr>
            <w:pStyle w:val="stBilgi"/>
            <w:rPr>
              <w:color w:val="FF0000"/>
              <w:sz w:val="16"/>
            </w:rPr>
          </w:pPr>
          <w:r w:rsidRPr="00955224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76A3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51209"/>
    <w:rsid w:val="0016461A"/>
    <w:rsid w:val="001D2376"/>
    <w:rsid w:val="001D2DCD"/>
    <w:rsid w:val="001D2E8F"/>
    <w:rsid w:val="002141AB"/>
    <w:rsid w:val="0025006D"/>
    <w:rsid w:val="002C2E03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835C0D"/>
    <w:rsid w:val="00843E65"/>
    <w:rsid w:val="008B5D65"/>
    <w:rsid w:val="008E7674"/>
    <w:rsid w:val="00914FA1"/>
    <w:rsid w:val="00931B71"/>
    <w:rsid w:val="00955224"/>
    <w:rsid w:val="00987CCF"/>
    <w:rsid w:val="009919F2"/>
    <w:rsid w:val="009C6A7C"/>
    <w:rsid w:val="00A41EB5"/>
    <w:rsid w:val="00A53EC5"/>
    <w:rsid w:val="00AA5D5B"/>
    <w:rsid w:val="00AC5EC9"/>
    <w:rsid w:val="00B0612E"/>
    <w:rsid w:val="00B45059"/>
    <w:rsid w:val="00C06171"/>
    <w:rsid w:val="00C34976"/>
    <w:rsid w:val="00C745A4"/>
    <w:rsid w:val="00C80F2F"/>
    <w:rsid w:val="00C81A99"/>
    <w:rsid w:val="00C826EF"/>
    <w:rsid w:val="00C94095"/>
    <w:rsid w:val="00C96DF3"/>
    <w:rsid w:val="00CD3BE9"/>
    <w:rsid w:val="00CE2308"/>
    <w:rsid w:val="00D13AF0"/>
    <w:rsid w:val="00D179F3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14FE23D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152</Words>
  <Characters>1316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3:02:00Z</dcterms:created>
  <dcterms:modified xsi:type="dcterms:W3CDTF">2021-08-26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